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B65ABC" w:rsidRDefault="008248A5" w:rsidP="00E534E5">
      <w:pPr>
        <w:rPr>
          <w:lang w:val="en-US"/>
        </w:rPr>
      </w:pPr>
    </w:p>
    <w:p w:rsidR="0097084F" w:rsidRDefault="00E3048E" w:rsidP="005E096C">
      <w:pPr>
        <w:pStyle w:val="a5"/>
      </w:pPr>
      <w:r w:rsidRPr="00E3048E">
        <w:drawing>
          <wp:inline distT="0" distB="0" distL="0" distR="0">
            <wp:extent cx="7434794" cy="2637307"/>
            <wp:effectExtent l="0" t="1588" r="0" b="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61611" cy="264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3D4539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пакетом значення </w:t>
      </w:r>
      <w:r w:rsidR="004C0696">
        <w:rPr>
          <w:lang w:val="en-US"/>
        </w:rPr>
        <w:t>RSSI</w:t>
      </w:r>
      <w:r w:rsidR="004C0696">
        <w:rPr>
          <w:lang w:val="ru-RU"/>
        </w:rPr>
        <w:t xml:space="preserve"> у </w:t>
      </w:r>
      <w:r w:rsidR="004C0696" w:rsidRPr="004C0696">
        <w:t>виді</w:t>
      </w:r>
      <w:r w:rsidR="004C0696">
        <w:rPr>
          <w:lang w:val="ru-RU"/>
        </w:rPr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візуалізації даних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плату для визначення навантаження конкретного каналу.</w:t>
      </w:r>
      <w:bookmarkStart w:id="23" w:name="_GoBack"/>
      <w:bookmarkEnd w:id="23"/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4" w:name="_Toc407209387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2F27AC">
        <w:t>П</w:t>
      </w:r>
      <w:r w:rsidR="00FB6BB5" w:rsidRPr="002F27AC">
        <w:t>ошук пристроїв</w:t>
      </w:r>
      <w:bookmarkEnd w:id="24"/>
      <w:bookmarkEnd w:id="25"/>
      <w:bookmarkEnd w:id="26"/>
      <w:bookmarkEnd w:id="27"/>
      <w:bookmarkEnd w:id="28"/>
      <w:bookmarkEnd w:id="29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30" w:name="_Toc407209388"/>
      <w:bookmarkStart w:id="31" w:name="_Ref412838917"/>
      <w:bookmarkStart w:id="32" w:name="_Ref412838922"/>
      <w:r w:rsidRPr="002F27AC">
        <w:t>Абстрактний клас Device</w:t>
      </w:r>
      <w:r w:rsidR="00F176D6" w:rsidRPr="002F27AC">
        <w:t xml:space="preserve"> та його реалізації</w:t>
      </w:r>
      <w:bookmarkEnd w:id="30"/>
      <w:bookmarkEnd w:id="31"/>
      <w:bookmarkEnd w:id="32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33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3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lastRenderedPageBreak/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34" w:name="_Toc407209390"/>
      <w:bookmarkStart w:id="35" w:name="_Ref412838963"/>
      <w:r w:rsidRPr="002F27AC">
        <w:t>Конкретні реалізації</w:t>
      </w:r>
      <w:bookmarkEnd w:id="34"/>
      <w:bookmarkEnd w:id="35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lastRenderedPageBreak/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lastRenderedPageBreak/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577D29">
      <w:pPr>
        <w:ind w:firstLine="0"/>
      </w:pPr>
      <w:r>
        <w:lastRenderedPageBreak/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36" w:name="_Toc407209391"/>
      <w:bookmarkStart w:id="37" w:name="_Ref412839039"/>
      <w:r w:rsidRPr="002F27AC">
        <w:t>Взаємодія з пристроєм</w:t>
      </w:r>
      <w:bookmarkEnd w:id="36"/>
      <w:bookmarkEnd w:id="37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lastRenderedPageBreak/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38" w:name="_Toc407209392"/>
      <w:r w:rsidRPr="002F27AC">
        <w:t>Прийняття даних з пристрою та генерування пакету</w:t>
      </w:r>
      <w:bookmarkEnd w:id="3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9" w:name="_Toc407209393"/>
      <w:r>
        <w:t>Генерування даних для а</w:t>
      </w:r>
      <w:r w:rsidR="00533199">
        <w:t>наліз</w:t>
      </w:r>
      <w:r>
        <w:t>у</w:t>
      </w:r>
      <w:bookmarkEnd w:id="39"/>
    </w:p>
    <w:p w:rsidR="00533199" w:rsidRPr="00B42E58" w:rsidRDefault="00B42E58" w:rsidP="00533199">
      <w:r>
        <w:lastRenderedPageBreak/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lastRenderedPageBreak/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50.25pt" o:ole="">
            <v:imagedata r:id="rId11" o:title="" croptop="10191f"/>
          </v:shape>
          <o:OLEObject Type="Embed" ProgID="Visio.Drawing.15" ShapeID="_x0000_i1025" DrawAspect="Content" ObjectID="_1486652468" r:id="rId12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40" w:name="_Ref407207815"/>
      <w:r>
        <w:lastRenderedPageBreak/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41" w:name="_Toc407209394"/>
      <w:bookmarkStart w:id="42" w:name="_Ref412839073"/>
      <w:r w:rsidRPr="002F27AC">
        <w:t>Реєстрація повідомлень</w:t>
      </w:r>
      <w:bookmarkEnd w:id="41"/>
      <w:bookmarkEnd w:id="4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>(див.</w:t>
      </w:r>
      <w:r w:rsidR="008C5E13">
        <w:t xml:space="preserve">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8C5E13">
        <w:t>додат</w:t>
      </w:r>
      <w:r w:rsidR="008C5E13">
        <w:t>о</w:t>
      </w:r>
      <w:r w:rsidR="008C5E13">
        <w:t>к 6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43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3"/>
    </w:p>
    <w:p w:rsidR="00F231CC" w:rsidRDefault="00AD5878" w:rsidP="00793AA1">
      <w:r>
        <w:lastRenderedPageBreak/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3FBCA642" wp14:editId="4343023A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44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45" w:name="_Toc407209396"/>
      <w:r w:rsidRPr="002F27AC">
        <w:t>Графічний інтерфейс</w:t>
      </w:r>
      <w:bookmarkEnd w:id="4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4" o:title="" cropright="5276f"/>
          </v:shape>
          <o:OLEObject Type="Embed" ProgID="Visio.Drawing.11" ShapeID="_x0000_i1026" DrawAspect="Content" ObjectID="_1486652469" r:id="rId15"/>
        </w:object>
      </w:r>
    </w:p>
    <w:p w:rsidR="000321B9" w:rsidRPr="00B632D5" w:rsidRDefault="000321B9" w:rsidP="00635291">
      <w:pPr>
        <w:pStyle w:val="-"/>
      </w:pPr>
      <w:bookmarkStart w:id="46" w:name="_Ref406872221"/>
      <w:r>
        <w:t>Графічний інтерфейс програми</w:t>
      </w:r>
      <w:bookmarkEnd w:id="4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47" w:name="_Toc407209397"/>
      <w:r w:rsidRPr="002F27AC">
        <w:t>Меню налаштувань</w:t>
      </w:r>
      <w:bookmarkEnd w:id="47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48" w:name="_Toc407209398"/>
      <w:r>
        <w:t>Файли ресурсів</w:t>
      </w:r>
      <w:bookmarkEnd w:id="4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49" w:name="_Toc407209399"/>
      <w:r w:rsidRPr="002F27AC">
        <w:t>Допоміжні класи</w:t>
      </w:r>
      <w:bookmarkEnd w:id="4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50" w:name="_Toc407209400"/>
      <w:r>
        <w:lastRenderedPageBreak/>
        <w:t>Робота з аналізаторами спектру</w:t>
      </w:r>
      <w:bookmarkEnd w:id="50"/>
    </w:p>
    <w:p w:rsidR="00614495" w:rsidRPr="002F27AC" w:rsidRDefault="00614495" w:rsidP="008A2508">
      <w:pPr>
        <w:pStyle w:val="a2"/>
      </w:pPr>
      <w:bookmarkStart w:id="5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52" w:name="_Toc407209402"/>
      <w:r w:rsidRPr="002F27AC">
        <w:t>Використання високорівневих функцій бібліотеки usb4java</w:t>
      </w:r>
      <w:bookmarkEnd w:id="5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53" w:name="_Toc407209403"/>
      <w:r w:rsidRPr="002F27AC">
        <w:t>Використання низькорівневих функцій бібліотеки usb4java</w:t>
      </w:r>
      <w:bookmarkEnd w:id="5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54" w:name="_Toc407209404"/>
      <w:r w:rsidRPr="002F27AC">
        <w:t>Використання JNI</w:t>
      </w:r>
      <w:bookmarkEnd w:id="5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013CBD"/>
    <w:p w:rsidR="00F9544A" w:rsidRPr="002F27AC" w:rsidRDefault="00AB300C" w:rsidP="00742F08">
      <w:pPr>
        <w:pStyle w:val="a3"/>
      </w:pPr>
      <w:bookmarkStart w:id="55" w:name="_Toc407209405"/>
      <w:r w:rsidRPr="002F27AC">
        <w:t>Розбір даних з пристрою</w:t>
      </w:r>
      <w:bookmarkEnd w:id="5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56" w:name="_Toc407209406"/>
      <w:r w:rsidRPr="002F27AC">
        <w:t>MetaGeek Wi-Spy 2.4x2</w:t>
      </w:r>
      <w:bookmarkEnd w:id="56"/>
    </w:p>
    <w:p w:rsidR="005D22AB" w:rsidRPr="002F27AC" w:rsidRDefault="005D22AB" w:rsidP="00742F08">
      <w:pPr>
        <w:pStyle w:val="a3"/>
      </w:pPr>
      <w:bookmarkStart w:id="57" w:name="_Toc407209407"/>
      <w:r w:rsidRPr="002F27AC">
        <w:t>Ініціалізація</w:t>
      </w:r>
      <w:bookmarkEnd w:id="5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AD2A4CD" wp14:editId="2E093BF8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58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5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59" w:name="_Toc407209408"/>
      <w:r w:rsidRPr="002F27AC">
        <w:t>Розбір даних з пристрою</w:t>
      </w:r>
      <w:bookmarkEnd w:id="5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60" w:name="_Toc407209409"/>
      <w:r w:rsidRPr="002F27AC">
        <w:t>Texas Instruments ez430-RF2500</w:t>
      </w:r>
      <w:bookmarkEnd w:id="6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34E575C" wp14:editId="5F7A3C16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F6005C2" wp14:editId="51C9E7A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9C8B507" wp14:editId="33D5B2B2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83538BF" wp14:editId="1CCEC85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43E75F22" wp14:editId="1E396C6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61" w:name="_Ref406528846"/>
      <w:r>
        <w:t>. </w:t>
      </w:r>
      <w:r w:rsidR="00137978" w:rsidRPr="002F27AC">
        <w:t>Перевірка значень регістрів у SmartRF Studio</w:t>
      </w:r>
      <w:bookmarkEnd w:id="61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C01599B" wp14:editId="7AD75823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25D25D6" wp14:editId="3A81449B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0C31BB30" wp14:editId="6AE6E1D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62" w:name="_Ref406529425"/>
      <w:r>
        <w:t>. </w:t>
      </w:r>
      <w:r w:rsidR="00FE0192" w:rsidRPr="002F27AC">
        <w:t>Тестування скорегованого Base Frequency</w:t>
      </w:r>
      <w:bookmarkEnd w:id="6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67331A0" wp14:editId="7C43A143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98E74E2" wp14:editId="7926F184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6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60C58FA" wp14:editId="02BE4AC3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64" w:name="_Ref406530231"/>
      <w:r>
        <w:t>. </w:t>
      </w:r>
      <w:r w:rsidR="005F62F4" w:rsidRPr="002F27AC">
        <w:t>Тестування змін Channel Spacing</w:t>
      </w:r>
      <w:bookmarkEnd w:id="6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65" w:name="_Toc407209410"/>
      <w:r w:rsidRPr="002F27AC">
        <w:t>Підключення до MDRV</w:t>
      </w:r>
      <w:bookmarkEnd w:id="6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6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66"/>
    </w:p>
    <w:p w:rsidR="00304372" w:rsidRPr="002F27AC" w:rsidRDefault="00304372" w:rsidP="00742F08">
      <w:pPr>
        <w:pStyle w:val="a3"/>
      </w:pPr>
      <w:bookmarkStart w:id="67" w:name="_Toc407209412"/>
      <w:r w:rsidRPr="002F27AC">
        <w:t>Ініціалізація</w:t>
      </w:r>
      <w:bookmarkEnd w:id="6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68" w:name="_Toc407209413"/>
      <w:r w:rsidRPr="002F27AC">
        <w:t>Розбір даних з пристрою</w:t>
      </w:r>
      <w:bookmarkEnd w:id="68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6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6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70" w:name="_Toc407209415"/>
      <w:r w:rsidRPr="002F27AC">
        <w:t xml:space="preserve">Pololu </w:t>
      </w:r>
      <w:r w:rsidR="00031FF9" w:rsidRPr="002F27AC">
        <w:t>Wixel</w:t>
      </w:r>
      <w:bookmarkEnd w:id="7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1" w:name="_Toc407209416"/>
      <w:r w:rsidRPr="002F27AC">
        <w:lastRenderedPageBreak/>
        <w:t>Висновки</w:t>
      </w:r>
      <w:bookmarkEnd w:id="71"/>
    </w:p>
    <w:p w:rsidR="00442704" w:rsidRPr="002F27AC" w:rsidRDefault="00442704" w:rsidP="00E932CC">
      <w:pPr>
        <w:pStyle w:val="Heading1"/>
      </w:pPr>
      <w:bookmarkStart w:id="72" w:name="_Toc407209417"/>
      <w:r w:rsidRPr="002F27AC">
        <w:lastRenderedPageBreak/>
        <w:t>Список літерат</w:t>
      </w:r>
      <w:r w:rsidR="007E1403" w:rsidRPr="002F27AC">
        <w:t>ури</w:t>
      </w:r>
      <w:bookmarkEnd w:id="7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6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3" w:name="_Toc407209418"/>
      <w:r w:rsidRPr="002F27AC">
        <w:lastRenderedPageBreak/>
        <w:t>Додатки</w:t>
      </w:r>
      <w:bookmarkEnd w:id="73"/>
    </w:p>
    <w:p w:rsidR="0024093D" w:rsidRDefault="0024093D" w:rsidP="00114D01">
      <w:pPr>
        <w:pStyle w:val="a0"/>
        <w:pageBreakBefore w:val="0"/>
      </w:pPr>
      <w:bookmarkStart w:id="74" w:name="_Ref407032574"/>
      <w:r>
        <w:t>Лістинг класу</w:t>
      </w:r>
      <w:bookmarkEnd w:id="74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75" w:name="_Ref407032754"/>
      <w:r>
        <w:lastRenderedPageBreak/>
        <w:t>Лістинг класу DeviceConnectionHandler</w:t>
      </w:r>
      <w:bookmarkEnd w:id="75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76" w:name="_Ref407016800"/>
      <w:r>
        <w:lastRenderedPageBreak/>
        <w:t xml:space="preserve">Лістинг </w:t>
      </w:r>
      <w:bookmarkEnd w:id="7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8922 \w \h </w:instrText>
      </w:r>
      <w:r>
        <w:fldChar w:fldCharType="separate"/>
      </w:r>
      <w:r>
        <w:t>2.3</w:t>
      </w:r>
      <w:r>
        <w:fldChar w:fldCharType="end"/>
      </w:r>
      <w:r>
        <w:t>.</w:t>
      </w:r>
    </w:p>
    <w:p w:rsidR="008B6AAA" w:rsidRPr="008B6AAA" w:rsidRDefault="008B6AAA" w:rsidP="000978CE">
      <w:pPr>
        <w:rPr>
          <w:lang w:val="ru-RU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lastRenderedPageBreak/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77" w:name="_Ref407030007"/>
      <w:r>
        <w:lastRenderedPageBreak/>
        <w:t xml:space="preserve">Лістинг класу </w:t>
      </w:r>
      <w:r w:rsidRPr="000978CE">
        <w:t>DeviceTemplate</w:t>
      </w:r>
      <w:bookmarkEnd w:id="77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fldChar w:fldCharType="end"/>
      </w:r>
      <w:r>
        <w:t>.</w:t>
      </w:r>
    </w:p>
    <w:p w:rsidR="008B6AAA" w:rsidRPr="00F53DEC" w:rsidRDefault="008B6AAA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lastRenderedPageBreak/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lastRenderedPageBreak/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7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78"/>
    </w:p>
    <w:p w:rsidR="000978CE" w:rsidRDefault="008B6AAA" w:rsidP="000978CE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39 \w \h </w:instrText>
      </w:r>
      <w:r>
        <w:fldChar w:fldCharType="separate"/>
      </w:r>
      <w:r>
        <w:t>2.4</w:t>
      </w:r>
      <w:r>
        <w:fldChar w:fldCharType="end"/>
      </w:r>
      <w:r>
        <w:t>.</w:t>
      </w:r>
    </w:p>
    <w:p w:rsidR="008B6AAA" w:rsidRDefault="008B6AAA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lastRenderedPageBreak/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bookmarkStart w:id="79" w:name="_Ref412839192"/>
      <w:r>
        <w:lastRenderedPageBreak/>
        <w:t xml:space="preserve">Лістинг класу </w:t>
      </w:r>
      <w:r w:rsidRPr="00ED0907">
        <w:t>ApplicationLogger</w:t>
      </w:r>
      <w:bookmarkEnd w:id="79"/>
    </w:p>
    <w:p w:rsidR="00ED0907" w:rsidRDefault="008B6AAA" w:rsidP="00ED0907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73 \w \h </w:instrText>
      </w:r>
      <w:r>
        <w:fldChar w:fldCharType="separate"/>
      </w:r>
      <w:r>
        <w:t>2.</w:t>
      </w:r>
      <w:r>
        <w:t>6</w:t>
      </w:r>
      <w:r>
        <w:fldChar w:fldCharType="end"/>
      </w:r>
      <w:r>
        <w:t>.</w:t>
      </w:r>
    </w:p>
    <w:p w:rsidR="008B6AAA" w:rsidRDefault="008B6AAA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lastRenderedPageBreak/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ED0907" w:rsidRPr="00D74867" w:rsidRDefault="00ED0907" w:rsidP="005C5C5D">
      <w:pPr>
        <w:rPr>
          <w:lang w:val="en-US"/>
        </w:rPr>
      </w:pPr>
    </w:p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7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1EE2" w:rsidRDefault="00611EE2" w:rsidP="00515319">
      <w:pPr>
        <w:spacing w:line="240" w:lineRule="auto"/>
      </w:pPr>
      <w:r>
        <w:separator/>
      </w:r>
    </w:p>
  </w:endnote>
  <w:endnote w:type="continuationSeparator" w:id="0">
    <w:p w:rsidR="00611EE2" w:rsidRDefault="00611EE2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1EE2" w:rsidRDefault="00611EE2" w:rsidP="00515319">
      <w:pPr>
        <w:spacing w:line="240" w:lineRule="auto"/>
      </w:pPr>
      <w:r>
        <w:separator/>
      </w:r>
    </w:p>
  </w:footnote>
  <w:footnote w:type="continuationSeparator" w:id="0">
    <w:p w:rsidR="00611EE2" w:rsidRDefault="00611EE2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36D7" w:rsidRPr="005436D7">
          <w:rPr>
            <w:noProof/>
            <w:lang w:val="ru-RU"/>
          </w:rPr>
          <w:t>14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13CBD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21A2"/>
    <w:rsid w:val="000658D1"/>
    <w:rsid w:val="00065A13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0D13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3D4539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069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1EE2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6F22E3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65ABC"/>
    <w:rsid w:val="00B76CAE"/>
    <w:rsid w:val="00B80C23"/>
    <w:rsid w:val="00B82EDA"/>
    <w:rsid w:val="00B91B8A"/>
    <w:rsid w:val="00B928FB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4867"/>
    <w:rsid w:val="00D759FB"/>
    <w:rsid w:val="00D813A7"/>
    <w:rsid w:val="00D86E7A"/>
    <w:rsid w:val="00D90EED"/>
    <w:rsid w:val="00D91155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0924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hyperlink" Target="http://cnx.org/contents/35441aa1-e93c-4c5b-82fe-bc1aa16bf6fd@10.6:19/eZWSN:_Experimenting_with_Wire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3.jpe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91E583-7563-491A-8399-E149D1025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1</TotalTime>
  <Pages>71</Pages>
  <Words>9906</Words>
  <Characters>56467</Characters>
  <Application>Microsoft Office Word</Application>
  <DocSecurity>0</DocSecurity>
  <Lines>470</Lines>
  <Paragraphs>1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2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02</cp:revision>
  <dcterms:created xsi:type="dcterms:W3CDTF">2014-12-23T05:14:00Z</dcterms:created>
  <dcterms:modified xsi:type="dcterms:W3CDTF">2015-02-28T16:12:00Z</dcterms:modified>
</cp:coreProperties>
</file>